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106CCA" w14:textId="77777777" w:rsidR="0050099D" w:rsidRDefault="0050099D" w:rsidP="0050099D">
      <w:pPr>
        <w:ind w:firstLineChars="550" w:firstLine="1767"/>
        <w:outlineLvl w:val="0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实验四</w:t>
      </w:r>
      <w:r>
        <w:rPr>
          <w:rFonts w:hint="eastAsia"/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>组合逻辑电路设计</w:t>
      </w:r>
    </w:p>
    <w:p w14:paraId="3B2A52C2" w14:textId="77777777" w:rsidR="0050099D" w:rsidRDefault="0050099D" w:rsidP="0050099D">
      <w:r>
        <w:rPr>
          <w:rFonts w:hint="eastAsia"/>
          <w:b/>
          <w:bCs/>
        </w:rPr>
        <w:t>一、实验目的</w:t>
      </w:r>
    </w:p>
    <w:p w14:paraId="61B5A861" w14:textId="77777777" w:rsidR="0050099D" w:rsidRDefault="0050099D" w:rsidP="0050099D">
      <w:pPr>
        <w:numPr>
          <w:ilvl w:val="0"/>
          <w:numId w:val="1"/>
        </w:numPr>
      </w:pPr>
      <w:r>
        <w:rPr>
          <w:rFonts w:hint="eastAsia"/>
        </w:rPr>
        <w:t>熟悉门电路逻辑功能及应用。</w:t>
      </w:r>
    </w:p>
    <w:p w14:paraId="11096B28" w14:textId="77777777" w:rsidR="0050099D" w:rsidRDefault="0050099D" w:rsidP="0050099D">
      <w:pPr>
        <w:numPr>
          <w:ilvl w:val="0"/>
          <w:numId w:val="1"/>
        </w:numPr>
      </w:pPr>
      <w:r>
        <w:rPr>
          <w:rFonts w:hint="eastAsia"/>
        </w:rPr>
        <w:t>掌握组合逻辑电路设计的设计方法。</w:t>
      </w:r>
    </w:p>
    <w:p w14:paraId="31608FCF" w14:textId="77777777" w:rsidR="0050099D" w:rsidRDefault="0050099D" w:rsidP="0050099D">
      <w:pPr>
        <w:numPr>
          <w:ilvl w:val="0"/>
          <w:numId w:val="1"/>
        </w:numPr>
      </w:pPr>
      <w:r>
        <w:rPr>
          <w:rFonts w:hint="eastAsia"/>
        </w:rPr>
        <w:t>初步学会电路故障的检查与排除。</w:t>
      </w:r>
    </w:p>
    <w:p w14:paraId="6079CD77" w14:textId="77777777" w:rsidR="0050099D" w:rsidRDefault="0050099D" w:rsidP="0050099D">
      <w:pPr>
        <w:ind w:left="315"/>
      </w:pPr>
    </w:p>
    <w:p w14:paraId="3BCC4332" w14:textId="77777777" w:rsidR="0050099D" w:rsidRDefault="0050099D" w:rsidP="0050099D">
      <w:pPr>
        <w:numPr>
          <w:ilvl w:val="0"/>
          <w:numId w:val="6"/>
        </w:numPr>
      </w:pPr>
      <w:r>
        <w:rPr>
          <w:rFonts w:hint="eastAsia"/>
          <w:b/>
          <w:bCs/>
        </w:rPr>
        <w:t>实验原理</w:t>
      </w:r>
    </w:p>
    <w:p w14:paraId="263A9D66" w14:textId="77777777" w:rsidR="0050099D" w:rsidRDefault="0050099D" w:rsidP="0050099D">
      <w:pPr>
        <w:ind w:firstLineChars="200" w:firstLine="420"/>
        <w:rPr>
          <w:b/>
          <w:bCs/>
        </w:rPr>
      </w:pPr>
      <w:r>
        <w:rPr>
          <w:rFonts w:hint="eastAsia"/>
        </w:rPr>
        <w:t>在组合逻辑电路设计中，首先需要了解电路整体功能与所需参数，然后选择能实现电路逻辑功能的器件，再利用不同设计思路设计实现组合逻辑电路。</w:t>
      </w:r>
    </w:p>
    <w:p w14:paraId="31B5096E" w14:textId="77777777" w:rsidR="0050099D" w:rsidRDefault="0050099D" w:rsidP="0050099D">
      <w:pPr>
        <w:numPr>
          <w:ilvl w:val="0"/>
          <w:numId w:val="5"/>
        </w:numPr>
      </w:pPr>
      <w:r>
        <w:rPr>
          <w:rFonts w:hint="eastAsia"/>
        </w:rPr>
        <w:t>用与非门实现异或门</w:t>
      </w:r>
    </w:p>
    <w:p w14:paraId="09377D5B" w14:textId="77777777" w:rsidR="0050099D" w:rsidRDefault="00000000" w:rsidP="0050099D">
      <w:r>
        <w:rPr>
          <w:noProof/>
          <w:sz w:val="20"/>
        </w:rPr>
        <w:object w:dxaOrig="1440" w:dyaOrig="1440" w14:anchorId="410E1B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4" type="#_x0000_t75" style="position:absolute;left:0;text-align:left;margin-left:36pt;margin-top:15.75pt;width:143.9pt;height:117.75pt;z-index:251663360">
            <v:imagedata r:id="rId7" o:title=""/>
            <w10:wrap type="square"/>
          </v:shape>
          <o:OLEObject Type="Embed" ProgID="Visio.Drawing.6" ShapeID="_x0000_s2054" DrawAspect="Content" ObjectID="_1747731211" r:id="rId8"/>
        </w:object>
      </w:r>
      <w:r w:rsidR="0050099D">
        <w:t xml:space="preserve">   74LS00</w:t>
      </w:r>
      <w:r w:rsidR="0050099D">
        <w:rPr>
          <w:rFonts w:hint="eastAsia"/>
        </w:rPr>
        <w:t>是二输入四与非门，图</w:t>
      </w:r>
      <w:r w:rsidR="0050099D">
        <w:rPr>
          <w:rFonts w:hint="eastAsia"/>
        </w:rPr>
        <w:t>4</w:t>
      </w:r>
      <w:r w:rsidR="0050099D">
        <w:t>-2-1</w:t>
      </w:r>
      <w:r w:rsidR="0050099D">
        <w:rPr>
          <w:rFonts w:hint="eastAsia"/>
        </w:rPr>
        <w:t>是它的引脚图</w:t>
      </w:r>
      <w:r w:rsidR="0050099D">
        <w:t>,</w:t>
      </w:r>
      <w:r w:rsidR="0050099D">
        <w:rPr>
          <w:rFonts w:hint="eastAsia"/>
        </w:rPr>
        <w:t>异或门逻辑功能表如表</w:t>
      </w:r>
      <w:r w:rsidR="0050099D">
        <w:rPr>
          <w:rFonts w:hint="eastAsia"/>
        </w:rPr>
        <w:t>4</w:t>
      </w:r>
      <w:r w:rsidR="0050099D">
        <w:t>-2-1</w:t>
      </w:r>
      <w:r w:rsidR="0050099D">
        <w:rPr>
          <w:rFonts w:hint="eastAsia"/>
        </w:rPr>
        <w:t>所示。</w:t>
      </w:r>
    </w:p>
    <w:p w14:paraId="30D0CEF9" w14:textId="77777777" w:rsidR="0050099D" w:rsidRDefault="0050099D" w:rsidP="0050099D">
      <w:pPr>
        <w:outlineLvl w:val="0"/>
      </w:pPr>
    </w:p>
    <w:tbl>
      <w:tblPr>
        <w:tblpPr w:leftFromText="180" w:rightFromText="180" w:vertAnchor="text" w:horzAnchor="page" w:tblpX="6171" w:tblpY="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1080"/>
        <w:gridCol w:w="1260"/>
      </w:tblGrid>
      <w:tr w:rsidR="0050099D" w14:paraId="51378B0C" w14:textId="77777777" w:rsidTr="000F0DE6">
        <w:trPr>
          <w:cantSplit/>
        </w:trPr>
        <w:tc>
          <w:tcPr>
            <w:tcW w:w="1908" w:type="dxa"/>
            <w:gridSpan w:val="2"/>
          </w:tcPr>
          <w:p w14:paraId="55A0E1CD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</w:t>
            </w:r>
          </w:p>
        </w:tc>
        <w:tc>
          <w:tcPr>
            <w:tcW w:w="1260" w:type="dxa"/>
          </w:tcPr>
          <w:p w14:paraId="180349EB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</w:t>
            </w:r>
          </w:p>
        </w:tc>
      </w:tr>
      <w:tr w:rsidR="0050099D" w14:paraId="624850CD" w14:textId="77777777" w:rsidTr="000F0DE6">
        <w:tc>
          <w:tcPr>
            <w:tcW w:w="828" w:type="dxa"/>
          </w:tcPr>
          <w:p w14:paraId="5ADE1A8F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1080" w:type="dxa"/>
          </w:tcPr>
          <w:p w14:paraId="15ADB991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1260" w:type="dxa"/>
          </w:tcPr>
          <w:p w14:paraId="44B4AC71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Q</w:t>
            </w:r>
          </w:p>
        </w:tc>
      </w:tr>
      <w:tr w:rsidR="0050099D" w14:paraId="7D720C81" w14:textId="77777777" w:rsidTr="000F0DE6">
        <w:tc>
          <w:tcPr>
            <w:tcW w:w="828" w:type="dxa"/>
          </w:tcPr>
          <w:p w14:paraId="0B50BBF1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080" w:type="dxa"/>
          </w:tcPr>
          <w:p w14:paraId="3346BC82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260" w:type="dxa"/>
          </w:tcPr>
          <w:p w14:paraId="3BBA844B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  <w:tr w:rsidR="0050099D" w14:paraId="56DB9B8F" w14:textId="77777777" w:rsidTr="000F0DE6">
        <w:tc>
          <w:tcPr>
            <w:tcW w:w="828" w:type="dxa"/>
          </w:tcPr>
          <w:p w14:paraId="1B56BA36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080" w:type="dxa"/>
          </w:tcPr>
          <w:p w14:paraId="69325B25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260" w:type="dxa"/>
          </w:tcPr>
          <w:p w14:paraId="4BDF76C1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50099D" w14:paraId="5ABE1B92" w14:textId="77777777" w:rsidTr="000F0DE6">
        <w:tc>
          <w:tcPr>
            <w:tcW w:w="828" w:type="dxa"/>
          </w:tcPr>
          <w:p w14:paraId="41EBA7CC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080" w:type="dxa"/>
          </w:tcPr>
          <w:p w14:paraId="089117B4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260" w:type="dxa"/>
          </w:tcPr>
          <w:p w14:paraId="4146F8A8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50099D" w14:paraId="43B23785" w14:textId="77777777" w:rsidTr="000F0DE6">
        <w:tc>
          <w:tcPr>
            <w:tcW w:w="828" w:type="dxa"/>
          </w:tcPr>
          <w:p w14:paraId="4A34A860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080" w:type="dxa"/>
          </w:tcPr>
          <w:p w14:paraId="612C39C6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1260" w:type="dxa"/>
          </w:tcPr>
          <w:p w14:paraId="78B14508" w14:textId="77777777" w:rsidR="0050099D" w:rsidRDefault="0050099D" w:rsidP="000F0DE6">
            <w:pPr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</w:tr>
    </w:tbl>
    <w:p w14:paraId="2708CDA6" w14:textId="77777777" w:rsidR="0050099D" w:rsidRDefault="0050099D" w:rsidP="0050099D">
      <w:pPr>
        <w:outlineLvl w:val="0"/>
      </w:pPr>
    </w:p>
    <w:p w14:paraId="17C6151A" w14:textId="77777777" w:rsidR="0050099D" w:rsidRDefault="0050099D" w:rsidP="0050099D">
      <w:pPr>
        <w:outlineLvl w:val="0"/>
      </w:pPr>
    </w:p>
    <w:p w14:paraId="252437FA" w14:textId="77777777" w:rsidR="0050099D" w:rsidRDefault="0050099D" w:rsidP="0050099D">
      <w:pPr>
        <w:outlineLvl w:val="0"/>
      </w:pPr>
      <w:r>
        <w:t xml:space="preserve">  </w:t>
      </w:r>
    </w:p>
    <w:p w14:paraId="798427C4" w14:textId="77777777" w:rsidR="0050099D" w:rsidRDefault="0050099D" w:rsidP="0050099D">
      <w:pPr>
        <w:outlineLvl w:val="0"/>
      </w:pPr>
    </w:p>
    <w:p w14:paraId="5DF68203" w14:textId="77777777" w:rsidR="0050099D" w:rsidRDefault="0050099D" w:rsidP="0050099D">
      <w:pPr>
        <w:outlineLvl w:val="0"/>
      </w:pPr>
    </w:p>
    <w:p w14:paraId="54E69803" w14:textId="77777777" w:rsidR="0050099D" w:rsidRDefault="0050099D" w:rsidP="0050099D">
      <w:pPr>
        <w:outlineLvl w:val="0"/>
      </w:pPr>
    </w:p>
    <w:p w14:paraId="2D628CA6" w14:textId="77777777" w:rsidR="0050099D" w:rsidRDefault="0050099D" w:rsidP="0050099D">
      <w:pPr>
        <w:outlineLvl w:val="0"/>
      </w:pPr>
    </w:p>
    <w:p w14:paraId="38BA82D0" w14:textId="77777777" w:rsidR="0050099D" w:rsidRDefault="0050099D" w:rsidP="0050099D">
      <w:pPr>
        <w:ind w:firstLineChars="400" w:firstLine="840"/>
        <w:outlineLvl w:val="0"/>
      </w:pPr>
      <w:r>
        <w:rPr>
          <w:rFonts w:hint="eastAsia"/>
          <w:bCs/>
        </w:rPr>
        <w:t>图</w:t>
      </w:r>
      <w:r>
        <w:rPr>
          <w:rFonts w:hint="eastAsia"/>
          <w:bCs/>
        </w:rPr>
        <w:t>4</w:t>
      </w:r>
      <w:r>
        <w:rPr>
          <w:bCs/>
        </w:rPr>
        <w:t>-2-1</w:t>
      </w:r>
      <w:r>
        <w:rPr>
          <w:rFonts w:eastAsia="PMingLiU"/>
          <w:bCs/>
        </w:rPr>
        <w:tab/>
      </w:r>
      <w:r>
        <w:t xml:space="preserve">74LS00 </w:t>
      </w:r>
      <w:r>
        <w:rPr>
          <w:rFonts w:hint="eastAsia"/>
        </w:rPr>
        <w:t>引脚图</w:t>
      </w:r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 w:hint="eastAsia"/>
        </w:rPr>
        <w:t xml:space="preserve">  </w:t>
      </w:r>
      <w:r>
        <w:t xml:space="preserve"> </w:t>
      </w:r>
      <w:r>
        <w:rPr>
          <w:rFonts w:hint="eastAsia"/>
          <w:bCs/>
        </w:rPr>
        <w:t>表</w:t>
      </w:r>
      <w:r>
        <w:rPr>
          <w:rFonts w:hint="eastAsia"/>
          <w:bCs/>
        </w:rPr>
        <w:t>4</w:t>
      </w:r>
      <w:r>
        <w:rPr>
          <w:bCs/>
        </w:rPr>
        <w:t xml:space="preserve">-2-1 </w:t>
      </w:r>
      <w:r>
        <w:rPr>
          <w:b/>
        </w:rPr>
        <w:t xml:space="preserve"> </w:t>
      </w:r>
      <w:r>
        <w:rPr>
          <w:rFonts w:hint="eastAsia"/>
        </w:rPr>
        <w:t>异或门逻辑功能表</w:t>
      </w:r>
    </w:p>
    <w:p w14:paraId="66393C7A" w14:textId="77777777" w:rsidR="0050099D" w:rsidRDefault="0050099D" w:rsidP="0050099D">
      <w:pPr>
        <w:outlineLvl w:val="0"/>
      </w:pPr>
    </w:p>
    <w:p w14:paraId="3CD20922" w14:textId="77777777" w:rsidR="0050099D" w:rsidRDefault="0050099D" w:rsidP="0050099D">
      <w:pPr>
        <w:ind w:firstLineChars="100" w:firstLine="210"/>
        <w:outlineLvl w:val="0"/>
      </w:pPr>
      <w:r>
        <w:rPr>
          <w:rFonts w:hint="eastAsia"/>
        </w:rPr>
        <w:t>例：用与非门实现异或门，已知异或门逻辑功能表如表</w:t>
      </w:r>
      <w:r>
        <w:rPr>
          <w:rFonts w:hint="eastAsia"/>
        </w:rPr>
        <w:t>4</w:t>
      </w:r>
      <w:r>
        <w:t>-2-1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14:paraId="60B53E02" w14:textId="77777777" w:rsidR="0050099D" w:rsidRDefault="0050099D" w:rsidP="0050099D">
      <w:pPr>
        <w:ind w:firstLineChars="100" w:firstLine="210"/>
        <w:outlineLvl w:val="0"/>
      </w:pPr>
      <w:r>
        <w:rPr>
          <w:rFonts w:hint="eastAsia"/>
        </w:rPr>
        <w:t>可得</w:t>
      </w:r>
      <w:r>
        <w:rPr>
          <w:position w:val="-10"/>
        </w:rPr>
        <w:object w:dxaOrig="1359" w:dyaOrig="380" w14:anchorId="77E2B478">
          <v:shape id="_x0000_i1026" type="#_x0000_t75" style="width:67.7pt;height:17.3pt" o:ole="">
            <v:imagedata r:id="rId9" o:title=""/>
          </v:shape>
          <o:OLEObject Type="Embed" ProgID="Equation.3" ShapeID="_x0000_i1026" DrawAspect="Content" ObjectID="_1747731202" r:id="rId10"/>
        </w:object>
      </w:r>
    </w:p>
    <w:p w14:paraId="2418B8B5" w14:textId="77777777" w:rsidR="0050099D" w:rsidRDefault="0050099D" w:rsidP="0050099D">
      <w:pPr>
        <w:outlineLvl w:val="0"/>
      </w:pPr>
      <w:r>
        <w:rPr>
          <w:rFonts w:hint="eastAsia"/>
        </w:rPr>
        <w:t>则</w:t>
      </w:r>
      <w:r>
        <w:t xml:space="preserve"> </w:t>
      </w:r>
      <w:r>
        <w:rPr>
          <w:position w:val="-10"/>
        </w:rPr>
        <w:object w:dxaOrig="2480" w:dyaOrig="380" w14:anchorId="4F32535B">
          <v:shape id="_x0000_i1027" type="#_x0000_t75" style="width:123.85pt;height:17.3pt" o:ole="">
            <v:imagedata r:id="rId11" o:title=""/>
          </v:shape>
          <o:OLEObject Type="Embed" ProgID="Equation.3" ShapeID="_x0000_i1027" DrawAspect="Content" ObjectID="_1747731203" r:id="rId12"/>
        </w:object>
      </w:r>
    </w:p>
    <w:p w14:paraId="6372B365" w14:textId="77777777" w:rsidR="0050099D" w:rsidRDefault="0050099D" w:rsidP="0050099D">
      <w:pPr>
        <w:outlineLvl w:val="0"/>
      </w:pPr>
      <w:r>
        <w:rPr>
          <w:rFonts w:eastAsia="PMingLiU"/>
        </w:rPr>
        <w:tab/>
      </w:r>
      <w:r>
        <w:t xml:space="preserve">  </w:t>
      </w:r>
      <w:r>
        <w:rPr>
          <w:position w:val="-18"/>
        </w:rPr>
        <w:object w:dxaOrig="2340" w:dyaOrig="480" w14:anchorId="58B4BC53">
          <v:shape id="_x0000_i1028" type="#_x0000_t75" style="width:117.35pt;height:21.6pt" o:ole="">
            <v:imagedata r:id="rId13" o:title=""/>
          </v:shape>
          <o:OLEObject Type="Embed" ProgID="Equation.3" ShapeID="_x0000_i1028" DrawAspect="Content" ObjectID="_1747731204" r:id="rId14"/>
        </w:object>
      </w:r>
    </w:p>
    <w:p w14:paraId="42591A02" w14:textId="77777777" w:rsidR="0050099D" w:rsidRDefault="0050099D" w:rsidP="0050099D">
      <w:pPr>
        <w:outlineLvl w:val="0"/>
      </w:pPr>
      <w:r>
        <w:t xml:space="preserve">      </w:t>
      </w:r>
      <w:r>
        <w:rPr>
          <w:position w:val="-4"/>
        </w:rPr>
        <w:object w:dxaOrig="1480" w:dyaOrig="320" w14:anchorId="28A99611">
          <v:shape id="_x0000_i1029" type="#_x0000_t75" style="width:74.15pt;height:15.85pt" o:ole="">
            <v:imagedata r:id="rId15" o:title=""/>
          </v:shape>
          <o:OLEObject Type="Embed" ProgID="Equation.3" ShapeID="_x0000_i1029" DrawAspect="Content" ObjectID="_1747731205" r:id="rId16"/>
        </w:object>
      </w:r>
    </w:p>
    <w:p w14:paraId="6F47A347" w14:textId="77777777" w:rsidR="0050099D" w:rsidRDefault="0050099D" w:rsidP="0050099D">
      <w:pPr>
        <w:ind w:firstLineChars="300" w:firstLine="630"/>
        <w:outlineLvl w:val="0"/>
      </w:pPr>
      <w:r>
        <w:rPr>
          <w:position w:val="-10"/>
        </w:rPr>
        <w:object w:dxaOrig="1560" w:dyaOrig="460" w14:anchorId="0CEEE2D2">
          <v:shape id="_x0000_i1030" type="#_x0000_t75" style="width:77.75pt;height:23.05pt" o:ole="">
            <v:imagedata r:id="rId17" o:title=""/>
          </v:shape>
          <o:OLEObject Type="Embed" ProgID="Equation.3" ShapeID="_x0000_i1030" DrawAspect="Content" ObjectID="_1747731206" r:id="rId18"/>
        </w:object>
      </w:r>
    </w:p>
    <w:p w14:paraId="2A4FD1DB" w14:textId="77777777" w:rsidR="0050099D" w:rsidRDefault="0050099D" w:rsidP="0050099D">
      <w:pPr>
        <w:outlineLvl w:val="0"/>
      </w:pPr>
    </w:p>
    <w:p w14:paraId="53328A29" w14:textId="77777777" w:rsidR="0050099D" w:rsidRDefault="0050099D" w:rsidP="0050099D">
      <w:pPr>
        <w:outlineLvl w:val="0"/>
      </w:pPr>
      <w:r>
        <w:rPr>
          <w:rFonts w:hint="eastAsia"/>
        </w:rPr>
        <w:t>即可得到用四个与非门完成异或门的逻辑表达式，逻辑图如图</w:t>
      </w:r>
      <w:r>
        <w:rPr>
          <w:rFonts w:hint="eastAsia"/>
        </w:rPr>
        <w:t>4</w:t>
      </w:r>
      <w:r>
        <w:t>-2-2</w:t>
      </w:r>
      <w:r>
        <w:rPr>
          <w:rFonts w:hint="eastAsia"/>
        </w:rPr>
        <w:t>所示。</w:t>
      </w:r>
    </w:p>
    <w:p w14:paraId="54EB2B4C" w14:textId="77777777" w:rsidR="0050099D" w:rsidRDefault="0050099D" w:rsidP="0050099D">
      <w:pPr>
        <w:outlineLvl w:val="0"/>
      </w:pPr>
    </w:p>
    <w:p w14:paraId="5CE8EBBB" w14:textId="77777777" w:rsidR="0050099D" w:rsidRDefault="00000000" w:rsidP="0050099D">
      <w:pPr>
        <w:outlineLvl w:val="0"/>
      </w:pPr>
      <w:r>
        <w:rPr>
          <w:noProof/>
        </w:rPr>
        <w:object w:dxaOrig="1440" w:dyaOrig="1440" w14:anchorId="5550C069">
          <v:shape id="_x0000_s2050" type="#_x0000_t75" style="position:absolute;left:0;text-align:left;margin-left:108pt;margin-top:0;width:225pt;height:93.6pt;z-index:251659264">
            <v:imagedata r:id="rId19" o:title=""/>
          </v:shape>
          <o:OLEObject Type="Embed" ProgID="PBrush" ShapeID="_x0000_s2050" DrawAspect="Content" ObjectID="_1747731212" r:id="rId20"/>
        </w:object>
      </w:r>
    </w:p>
    <w:p w14:paraId="6EA85F10" w14:textId="77777777" w:rsidR="0050099D" w:rsidRDefault="0050099D" w:rsidP="0050099D">
      <w:pPr>
        <w:outlineLvl w:val="0"/>
      </w:pPr>
    </w:p>
    <w:p w14:paraId="4C53EBDD" w14:textId="77777777" w:rsidR="0050099D" w:rsidRDefault="0050099D" w:rsidP="0050099D">
      <w:pPr>
        <w:outlineLvl w:val="0"/>
      </w:pPr>
    </w:p>
    <w:p w14:paraId="4A8C4B49" w14:textId="77777777" w:rsidR="0050099D" w:rsidRDefault="0050099D" w:rsidP="0050099D">
      <w:pPr>
        <w:outlineLvl w:val="0"/>
      </w:pPr>
    </w:p>
    <w:p w14:paraId="03310CBC" w14:textId="77777777" w:rsidR="0050099D" w:rsidRDefault="0050099D" w:rsidP="0050099D">
      <w:pPr>
        <w:outlineLvl w:val="0"/>
      </w:pPr>
    </w:p>
    <w:p w14:paraId="0BC23A47" w14:textId="77777777" w:rsidR="0050099D" w:rsidRDefault="0050099D" w:rsidP="0050099D">
      <w:pPr>
        <w:outlineLvl w:val="0"/>
      </w:pPr>
    </w:p>
    <w:p w14:paraId="35426F31" w14:textId="77777777" w:rsidR="0050099D" w:rsidRDefault="0050099D" w:rsidP="0050099D">
      <w:pPr>
        <w:outlineLvl w:val="0"/>
      </w:pPr>
    </w:p>
    <w:p w14:paraId="50B07A84" w14:textId="77777777" w:rsidR="0050099D" w:rsidRDefault="0050099D" w:rsidP="0050099D">
      <w:pPr>
        <w:ind w:left="1275" w:firstLine="425"/>
        <w:outlineLvl w:val="0"/>
      </w:pPr>
      <w:r>
        <w:t xml:space="preserve">      </w:t>
      </w:r>
      <w:r>
        <w:rPr>
          <w:bCs/>
        </w:rPr>
        <w:t xml:space="preserve">     </w:t>
      </w:r>
      <w:r>
        <w:rPr>
          <w:rFonts w:hint="eastAsia"/>
          <w:bCs/>
        </w:rPr>
        <w:t>图</w:t>
      </w:r>
      <w:r>
        <w:rPr>
          <w:rFonts w:hint="eastAsia"/>
          <w:bCs/>
        </w:rPr>
        <w:t>4</w:t>
      </w:r>
      <w:r>
        <w:rPr>
          <w:bCs/>
        </w:rPr>
        <w:t xml:space="preserve">-2-2 </w:t>
      </w:r>
      <w:r>
        <w:rPr>
          <w:b/>
        </w:rPr>
        <w:t xml:space="preserve"> </w:t>
      </w:r>
      <w:r>
        <w:rPr>
          <w:rFonts w:hint="eastAsia"/>
        </w:rPr>
        <w:t>与非门实现异或门电路</w:t>
      </w:r>
      <w:r>
        <w:t xml:space="preserve">             </w:t>
      </w:r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hint="eastAsia"/>
        </w:rPr>
        <w:t xml:space="preserve">   </w:t>
      </w:r>
    </w:p>
    <w:p w14:paraId="1D58EEBD" w14:textId="77777777" w:rsidR="0050099D" w:rsidRDefault="0050099D" w:rsidP="0050099D">
      <w:pPr>
        <w:ind w:left="1275" w:firstLine="425"/>
        <w:outlineLvl w:val="0"/>
      </w:pPr>
    </w:p>
    <w:p w14:paraId="77CB7D1B" w14:textId="77777777" w:rsidR="0050099D" w:rsidRDefault="0050099D" w:rsidP="0050099D">
      <w:pPr>
        <w:numPr>
          <w:ilvl w:val="0"/>
          <w:numId w:val="5"/>
        </w:numPr>
      </w:pPr>
      <w:r>
        <w:rPr>
          <w:rFonts w:hint="eastAsia"/>
        </w:rPr>
        <w:t>用数据选择器实现逻辑函数</w:t>
      </w:r>
    </w:p>
    <w:p w14:paraId="548B7AB4" w14:textId="77777777" w:rsidR="0050099D" w:rsidRDefault="0050099D" w:rsidP="0050099D"/>
    <w:p w14:paraId="05EF3C03" w14:textId="77777777" w:rsidR="0050099D" w:rsidRDefault="0050099D" w:rsidP="0050099D">
      <w:pPr>
        <w:ind w:firstLineChars="200" w:firstLine="420"/>
      </w:pPr>
      <w:r>
        <w:rPr>
          <w:rFonts w:hint="eastAsia"/>
        </w:rPr>
        <w:t>数据选择器又称多路数据选择器，有多个数据输入端，每个数据输入端都有自己的脉冲变化数据（可以是脉冲频率或编码数据）。在内部地址端的控制下，从多个数据输入端中选择出一个数据送到输出端。</w:t>
      </w:r>
    </w:p>
    <w:p w14:paraId="45DDF2CA" w14:textId="77777777" w:rsidR="0050099D" w:rsidRDefault="0050099D" w:rsidP="0050099D"/>
    <w:p w14:paraId="6EB815F5" w14:textId="77777777" w:rsidR="0050099D" w:rsidRDefault="0050099D" w:rsidP="0050099D"/>
    <w:p w14:paraId="272F4B65" w14:textId="77777777" w:rsidR="0050099D" w:rsidRDefault="00000000" w:rsidP="0050099D">
      <w:r>
        <w:rPr>
          <w:noProof/>
        </w:rPr>
        <w:object w:dxaOrig="1440" w:dyaOrig="1440" w14:anchorId="15F25A08">
          <v:shape id="_x0000_s2051" type="#_x0000_t75" style="position:absolute;left:0;text-align:left;margin-left:47.1pt;margin-top:0;width:177.9pt;height:130.05pt;z-index:251660288">
            <v:imagedata r:id="rId21" o:title=""/>
          </v:shape>
          <o:OLEObject Type="Embed" ProgID="PBrush" ShapeID="_x0000_s2051" DrawAspect="Content" ObjectID="_1747731213" r:id="rId22"/>
        </w:object>
      </w:r>
    </w:p>
    <w:p w14:paraId="5C6C310A" w14:textId="77777777" w:rsidR="0050099D" w:rsidRDefault="00000000" w:rsidP="0050099D">
      <w:r>
        <w:object w:dxaOrig="1440" w:dyaOrig="1440" w14:anchorId="0D74AF3D">
          <v:shape id="_x0000_s2052" type="#_x0000_t75" style="position:absolute;left:0;text-align:left;margin-left:280.5pt;margin-top:7.8pt;width:124.5pt;height:85.8pt;z-index:251661312">
            <v:imagedata r:id="rId23" o:title=""/>
          </v:shape>
          <o:OLEObject Type="Embed" ProgID="PBrush" ShapeID="_x0000_s2052" DrawAspect="Content" ObjectID="_1747731214" r:id="rId24"/>
        </w:object>
      </w:r>
    </w:p>
    <w:p w14:paraId="3DA2342F" w14:textId="77777777" w:rsidR="0050099D" w:rsidRDefault="0050099D" w:rsidP="0050099D"/>
    <w:p w14:paraId="12B8C9F7" w14:textId="77777777" w:rsidR="0050099D" w:rsidRDefault="0050099D" w:rsidP="0050099D"/>
    <w:p w14:paraId="5628C8DE" w14:textId="77777777" w:rsidR="0050099D" w:rsidRDefault="0050099D" w:rsidP="0050099D"/>
    <w:p w14:paraId="75AED911" w14:textId="77777777" w:rsidR="0050099D" w:rsidRDefault="0050099D" w:rsidP="0050099D"/>
    <w:p w14:paraId="4FCA5B02" w14:textId="77777777" w:rsidR="0050099D" w:rsidRDefault="0050099D" w:rsidP="0050099D"/>
    <w:p w14:paraId="2112430E" w14:textId="77777777" w:rsidR="0050099D" w:rsidRDefault="0050099D" w:rsidP="0050099D"/>
    <w:p w14:paraId="54A33611" w14:textId="77777777" w:rsidR="0050099D" w:rsidRDefault="0050099D" w:rsidP="0050099D"/>
    <w:p w14:paraId="145E1D0B" w14:textId="77777777" w:rsidR="0050099D" w:rsidRDefault="0050099D" w:rsidP="0050099D"/>
    <w:p w14:paraId="798CF3ED" w14:textId="77777777" w:rsidR="0050099D" w:rsidRDefault="0050099D" w:rsidP="0050099D">
      <w:r>
        <w:rPr>
          <w:rFonts w:eastAsia="PMingLiU"/>
        </w:rPr>
        <w:tab/>
      </w:r>
      <w:r>
        <w:rPr>
          <w:rFonts w:eastAsia="PMingLiU"/>
        </w:rPr>
        <w:tab/>
      </w:r>
      <w:r>
        <w:rPr>
          <w:rFonts w:eastAsia="PMingLiU"/>
        </w:rPr>
        <w:tab/>
        <w:t xml:space="preserve">     </w:t>
      </w:r>
      <w:r>
        <w:rPr>
          <w:rFonts w:hint="eastAsia"/>
          <w:bCs/>
        </w:rPr>
        <w:t>图</w:t>
      </w:r>
      <w:r>
        <w:rPr>
          <w:rFonts w:hint="eastAsia"/>
          <w:bCs/>
        </w:rPr>
        <w:t>4</w:t>
      </w:r>
      <w:r>
        <w:rPr>
          <w:bCs/>
        </w:rPr>
        <w:t>-2-3</w:t>
      </w:r>
      <w:r>
        <w:rPr>
          <w:b/>
        </w:rPr>
        <w:t xml:space="preserve">  </w:t>
      </w:r>
      <w:r>
        <w:t xml:space="preserve">74LS153 </w:t>
      </w:r>
      <w:r>
        <w:rPr>
          <w:rFonts w:hint="eastAsia"/>
        </w:rPr>
        <w:t>双四选一数据选择器逻辑图与引脚图</w:t>
      </w:r>
    </w:p>
    <w:p w14:paraId="2F76CF7F" w14:textId="77777777" w:rsidR="0050099D" w:rsidRDefault="0050099D" w:rsidP="0050099D">
      <w:pPr>
        <w:ind w:firstLine="420"/>
      </w:pPr>
    </w:p>
    <w:p w14:paraId="7C031379" w14:textId="77777777" w:rsidR="0050099D" w:rsidRDefault="0050099D" w:rsidP="0050099D">
      <w:pPr>
        <w:ind w:firstLine="420"/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4</w:t>
      </w:r>
      <w:r>
        <w:t>-2-3</w:t>
      </w:r>
      <w:r>
        <w:rPr>
          <w:rFonts w:hint="eastAsia"/>
        </w:rPr>
        <w:t>给出</w:t>
      </w:r>
      <w:r>
        <w:t>74LS153</w:t>
      </w:r>
      <w:r>
        <w:rPr>
          <w:rFonts w:hint="eastAsia"/>
        </w:rPr>
        <w:t>双四选一数据选择器的逻辑图和引脚图。它包含二个数据选择器，每个数据选择器都有四个数据输入端</w:t>
      </w:r>
      <w:r>
        <w:t>D</w:t>
      </w:r>
      <w:r>
        <w:rPr>
          <w:vertAlign w:val="subscript"/>
        </w:rPr>
        <w:t>3</w:t>
      </w:r>
      <w:r>
        <w:t>D</w:t>
      </w:r>
      <w:r>
        <w:rPr>
          <w:vertAlign w:val="subscript"/>
        </w:rPr>
        <w:t>2</w:t>
      </w:r>
      <w:r>
        <w:t>D</w:t>
      </w:r>
      <w:r>
        <w:rPr>
          <w:vertAlign w:val="subscript"/>
        </w:rPr>
        <w:t>1</w:t>
      </w:r>
      <w:r>
        <w:t>D</w:t>
      </w:r>
      <w:r>
        <w:rPr>
          <w:vertAlign w:val="subscript"/>
        </w:rPr>
        <w:t>0</w:t>
      </w:r>
      <w:r>
        <w:rPr>
          <w:rFonts w:hint="eastAsia"/>
        </w:rPr>
        <w:t>和一个输出端</w:t>
      </w:r>
      <w:r>
        <w:t>Q</w:t>
      </w:r>
      <w:r>
        <w:rPr>
          <w:rFonts w:hint="eastAsia"/>
        </w:rPr>
        <w:t>，</w:t>
      </w:r>
      <w:r>
        <w:rPr>
          <w:position w:val="-6"/>
        </w:rPr>
        <w:object w:dxaOrig="200" w:dyaOrig="360" w14:anchorId="43804132">
          <v:shape id="_x0000_i1034" type="#_x0000_t75" style="width:10.1pt;height:18pt" o:ole="">
            <v:imagedata r:id="rId25" o:title=""/>
          </v:shape>
          <o:OLEObject Type="Embed" ProgID="Equation.3" ShapeID="_x0000_i1034" DrawAspect="Content" ObjectID="_1747731207" r:id="rId26"/>
        </w:object>
      </w:r>
      <w:r>
        <w:rPr>
          <w:rFonts w:hint="eastAsia"/>
        </w:rPr>
        <w:t>为工作状态选择端（或称使能端），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为内部地址公共选择端。当</w:t>
      </w:r>
      <w:r>
        <w:rPr>
          <w:position w:val="-6"/>
        </w:rPr>
        <w:object w:dxaOrig="540" w:dyaOrig="360" w14:anchorId="2A51E9C4">
          <v:shape id="_x0000_i1035" type="#_x0000_t75" style="width:27.35pt;height:18pt" o:ole="">
            <v:imagedata r:id="rId27" o:title=""/>
          </v:shape>
          <o:OLEObject Type="Embed" ProgID="Equation.3" ShapeID="_x0000_i1035" DrawAspect="Content" ObjectID="_1747731208" r:id="rId28"/>
        </w:object>
      </w:r>
      <w:r>
        <w:rPr>
          <w:rFonts w:hint="eastAsia"/>
        </w:rPr>
        <w:t>时，数据选择器禁止工作，输出端</w:t>
      </w:r>
      <w:r>
        <w:t xml:space="preserve"> Q=0</w:t>
      </w:r>
      <w:r>
        <w:rPr>
          <w:rFonts w:hint="eastAsia"/>
        </w:rPr>
        <w:t>，当</w:t>
      </w:r>
      <w:r>
        <w:rPr>
          <w:position w:val="-6"/>
        </w:rPr>
        <w:object w:dxaOrig="580" w:dyaOrig="360" w14:anchorId="2381CC70">
          <v:shape id="_x0000_i1036" type="#_x0000_t75" style="width:28.8pt;height:18pt" o:ole="">
            <v:imagedata r:id="rId29" o:title=""/>
          </v:shape>
          <o:OLEObject Type="Embed" ProgID="Equation.3" ShapeID="_x0000_i1036" DrawAspect="Content" ObjectID="_1747731209" r:id="rId30"/>
        </w:object>
      </w:r>
      <w:r>
        <w:rPr>
          <w:rFonts w:hint="eastAsia"/>
        </w:rPr>
        <w:t>时，数据选择器正常工作，输出端输出为内部公共地址选择端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所选的数据口的数据。四选一数据选择器的功能如表</w:t>
      </w:r>
      <w:r>
        <w:rPr>
          <w:rFonts w:hint="eastAsia"/>
        </w:rPr>
        <w:t>4-</w:t>
      </w:r>
      <w:r>
        <w:t>2-2</w:t>
      </w:r>
      <w:r>
        <w:rPr>
          <w:rFonts w:hint="eastAsia"/>
        </w:rPr>
        <w:t>所示。</w:t>
      </w:r>
    </w:p>
    <w:p w14:paraId="1D0F0F15" w14:textId="77777777" w:rsidR="0050099D" w:rsidRDefault="0050099D" w:rsidP="0050099D">
      <w:pPr>
        <w:ind w:firstLine="420"/>
      </w:pPr>
    </w:p>
    <w:p w14:paraId="65C2517F" w14:textId="77777777" w:rsidR="0050099D" w:rsidRDefault="0050099D" w:rsidP="0050099D">
      <w:pPr>
        <w:ind w:firstLine="420"/>
      </w:pPr>
    </w:p>
    <w:tbl>
      <w:tblPr>
        <w:tblpPr w:leftFromText="180" w:rightFromText="180" w:vertAnchor="text" w:horzAnchor="page" w:tblpX="6022" w:tblpY="87"/>
        <w:tblOverlap w:val="never"/>
        <w:tblW w:w="3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0"/>
        <w:gridCol w:w="530"/>
        <w:gridCol w:w="540"/>
        <w:gridCol w:w="540"/>
        <w:gridCol w:w="540"/>
      </w:tblGrid>
      <w:tr w:rsidR="0050099D" w14:paraId="7515ED06" w14:textId="77777777" w:rsidTr="000F0DE6">
        <w:tc>
          <w:tcPr>
            <w:tcW w:w="1270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14:paraId="6ABD702B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DC</w:t>
            </w:r>
          </w:p>
          <w:p w14:paraId="00850534" w14:textId="77777777" w:rsidR="0050099D" w:rsidRDefault="0050099D" w:rsidP="000F0DE6">
            <w:pPr>
              <w:rPr>
                <w:b/>
                <w:noProof/>
              </w:rPr>
            </w:pPr>
            <w:r>
              <w:rPr>
                <w:b/>
                <w:noProof/>
              </w:rPr>
              <w:t>BA</w:t>
            </w:r>
          </w:p>
          <w:p w14:paraId="0A255EBB" w14:textId="77777777" w:rsidR="0050099D" w:rsidRDefault="0050099D" w:rsidP="000F0DE6">
            <w:pPr>
              <w:ind w:firstLineChars="100" w:firstLine="211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  <w:r>
              <w:rPr>
                <w:b/>
                <w:noProof/>
                <w:vertAlign w:val="subscript"/>
              </w:rPr>
              <w:t>1</w:t>
            </w:r>
            <w:r>
              <w:rPr>
                <w:b/>
                <w:noProof/>
              </w:rPr>
              <w:t>A</w:t>
            </w:r>
            <w:r>
              <w:rPr>
                <w:b/>
                <w:noProof/>
                <w:vertAlign w:val="subscript"/>
              </w:rPr>
              <w:t>0</w:t>
            </w:r>
          </w:p>
        </w:tc>
        <w:tc>
          <w:tcPr>
            <w:tcW w:w="530" w:type="dxa"/>
            <w:tcBorders>
              <w:top w:val="nil"/>
              <w:left w:val="nil"/>
              <w:right w:val="nil"/>
            </w:tcBorders>
            <w:vAlign w:val="center"/>
          </w:tcPr>
          <w:p w14:paraId="56AFE04F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0</w:t>
            </w:r>
          </w:p>
        </w:tc>
        <w:tc>
          <w:tcPr>
            <w:tcW w:w="540" w:type="dxa"/>
            <w:tcBorders>
              <w:top w:val="nil"/>
              <w:left w:val="nil"/>
              <w:right w:val="nil"/>
            </w:tcBorders>
            <w:vAlign w:val="center"/>
          </w:tcPr>
          <w:p w14:paraId="343D1AC4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1</w:t>
            </w:r>
          </w:p>
        </w:tc>
        <w:tc>
          <w:tcPr>
            <w:tcW w:w="540" w:type="dxa"/>
            <w:tcBorders>
              <w:top w:val="nil"/>
              <w:left w:val="nil"/>
              <w:right w:val="nil"/>
            </w:tcBorders>
            <w:vAlign w:val="center"/>
          </w:tcPr>
          <w:p w14:paraId="2738AE1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1</w:t>
            </w:r>
          </w:p>
        </w:tc>
        <w:tc>
          <w:tcPr>
            <w:tcW w:w="540" w:type="dxa"/>
            <w:tcBorders>
              <w:top w:val="nil"/>
              <w:left w:val="nil"/>
              <w:right w:val="nil"/>
            </w:tcBorders>
            <w:vAlign w:val="center"/>
          </w:tcPr>
          <w:p w14:paraId="447C715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0</w:t>
            </w:r>
          </w:p>
        </w:tc>
      </w:tr>
      <w:tr w:rsidR="0050099D" w14:paraId="2257234C" w14:textId="77777777" w:rsidTr="000F0DE6">
        <w:tc>
          <w:tcPr>
            <w:tcW w:w="1270" w:type="dxa"/>
            <w:tcBorders>
              <w:top w:val="nil"/>
              <w:left w:val="nil"/>
              <w:bottom w:val="nil"/>
            </w:tcBorders>
          </w:tcPr>
          <w:p w14:paraId="65330320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 xml:space="preserve">0 0     </w:t>
            </w:r>
          </w:p>
        </w:tc>
        <w:tc>
          <w:tcPr>
            <w:tcW w:w="530" w:type="dxa"/>
          </w:tcPr>
          <w:p w14:paraId="710BDDE1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6F4BF938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50A4DC8B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5FAD9C6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</w:tr>
      <w:tr w:rsidR="0050099D" w14:paraId="5ACBB432" w14:textId="77777777" w:rsidTr="000F0DE6">
        <w:trPr>
          <w:trHeight w:val="378"/>
        </w:trPr>
        <w:tc>
          <w:tcPr>
            <w:tcW w:w="1270" w:type="dxa"/>
            <w:tcBorders>
              <w:top w:val="nil"/>
              <w:left w:val="nil"/>
              <w:bottom w:val="nil"/>
            </w:tcBorders>
          </w:tcPr>
          <w:p w14:paraId="03F1CD57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 1</w:t>
            </w:r>
          </w:p>
        </w:tc>
        <w:tc>
          <w:tcPr>
            <w:tcW w:w="530" w:type="dxa"/>
          </w:tcPr>
          <w:p w14:paraId="6E5F34F4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557F773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160E5014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3E22DED7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</w:tr>
      <w:tr w:rsidR="0050099D" w14:paraId="4A65EAF0" w14:textId="77777777" w:rsidTr="000F0DE6">
        <w:trPr>
          <w:trHeight w:val="269"/>
        </w:trPr>
        <w:tc>
          <w:tcPr>
            <w:tcW w:w="1270" w:type="dxa"/>
            <w:tcBorders>
              <w:top w:val="nil"/>
              <w:left w:val="nil"/>
              <w:bottom w:val="nil"/>
            </w:tcBorders>
          </w:tcPr>
          <w:p w14:paraId="53CCD70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 1</w:t>
            </w:r>
          </w:p>
        </w:tc>
        <w:tc>
          <w:tcPr>
            <w:tcW w:w="530" w:type="dxa"/>
          </w:tcPr>
          <w:p w14:paraId="7462F558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136B3931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137DC8F9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5B93A676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</w:tr>
      <w:tr w:rsidR="0050099D" w14:paraId="22B08D8F" w14:textId="77777777" w:rsidTr="000F0DE6">
        <w:trPr>
          <w:trHeight w:val="290"/>
        </w:trPr>
        <w:tc>
          <w:tcPr>
            <w:tcW w:w="1270" w:type="dxa"/>
            <w:tcBorders>
              <w:top w:val="nil"/>
              <w:left w:val="nil"/>
              <w:bottom w:val="nil"/>
            </w:tcBorders>
          </w:tcPr>
          <w:p w14:paraId="42F2CC82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 0</w:t>
            </w:r>
          </w:p>
        </w:tc>
        <w:tc>
          <w:tcPr>
            <w:tcW w:w="530" w:type="dxa"/>
          </w:tcPr>
          <w:p w14:paraId="779C7077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47936BE2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540" w:type="dxa"/>
          </w:tcPr>
          <w:p w14:paraId="7D9E913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540" w:type="dxa"/>
          </w:tcPr>
          <w:p w14:paraId="4736F70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</w:tr>
    </w:tbl>
    <w:p w14:paraId="6A3366A3" w14:textId="77777777" w:rsidR="0050099D" w:rsidRDefault="0050099D" w:rsidP="0050099D">
      <w:pPr>
        <w:ind w:firstLine="420"/>
      </w:pPr>
    </w:p>
    <w:p w14:paraId="50F56430" w14:textId="77777777" w:rsidR="0050099D" w:rsidRPr="002714AF" w:rsidRDefault="0050099D" w:rsidP="0050099D">
      <w:pPr>
        <w:rPr>
          <w:vanish/>
        </w:rPr>
      </w:pPr>
    </w:p>
    <w:tbl>
      <w:tblPr>
        <w:tblpPr w:leftFromText="180" w:rightFromText="180" w:vertAnchor="page" w:horzAnchor="margin" w:tblpY="11026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008"/>
        <w:gridCol w:w="900"/>
        <w:gridCol w:w="900"/>
      </w:tblGrid>
      <w:tr w:rsidR="0050099D" w14:paraId="2184318A" w14:textId="77777777" w:rsidTr="000F0DE6">
        <w:tc>
          <w:tcPr>
            <w:tcW w:w="1008" w:type="dxa"/>
          </w:tcPr>
          <w:p w14:paraId="711171A2" w14:textId="77777777" w:rsidR="0050099D" w:rsidRDefault="0050099D" w:rsidP="000F0DE6">
            <w:pPr>
              <w:jc w:val="center"/>
              <w:rPr>
                <w:b/>
                <w:noProof/>
                <w:lang w:eastAsia="zh-TW"/>
              </w:rPr>
            </w:pPr>
            <w:r>
              <w:rPr>
                <w:rFonts w:hint="eastAsia"/>
                <w:b/>
                <w:noProof/>
              </w:rPr>
              <w:t>使能端</w:t>
            </w:r>
          </w:p>
        </w:tc>
        <w:tc>
          <w:tcPr>
            <w:tcW w:w="900" w:type="dxa"/>
          </w:tcPr>
          <w:p w14:paraId="454138C8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地址码</w:t>
            </w:r>
          </w:p>
        </w:tc>
        <w:tc>
          <w:tcPr>
            <w:tcW w:w="900" w:type="dxa"/>
          </w:tcPr>
          <w:p w14:paraId="722C1DE8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输出</w:t>
            </w:r>
          </w:p>
        </w:tc>
      </w:tr>
      <w:tr w:rsidR="0050099D" w14:paraId="244348B4" w14:textId="77777777" w:rsidTr="000F0DE6">
        <w:tc>
          <w:tcPr>
            <w:tcW w:w="1008" w:type="dxa"/>
          </w:tcPr>
          <w:p w14:paraId="676D301B" w14:textId="77777777" w:rsidR="0050099D" w:rsidRDefault="0050099D" w:rsidP="000F0DE6">
            <w:pPr>
              <w:ind w:firstLineChars="100" w:firstLine="211"/>
              <w:rPr>
                <w:b/>
                <w:noProof/>
              </w:rPr>
            </w:pPr>
            <w:r>
              <w:rPr>
                <w:b/>
                <w:noProof/>
              </w:rPr>
              <w:t xml:space="preserve"> </w:t>
            </w:r>
            <w:r>
              <w:rPr>
                <w:b/>
                <w:noProof/>
                <w:position w:val="-6"/>
              </w:rPr>
              <w:object w:dxaOrig="200" w:dyaOrig="360" w14:anchorId="458C9C0F">
                <v:shape id="_x0000_i1037" type="#_x0000_t75" style="width:10.1pt;height:18pt" o:ole="">
                  <v:imagedata r:id="rId31" o:title=""/>
                </v:shape>
                <o:OLEObject Type="Embed" ProgID="Equation.3" ShapeID="_x0000_i1037" DrawAspect="Content" ObjectID="_1747731210" r:id="rId32"/>
              </w:object>
            </w:r>
          </w:p>
        </w:tc>
        <w:tc>
          <w:tcPr>
            <w:tcW w:w="900" w:type="dxa"/>
          </w:tcPr>
          <w:p w14:paraId="62DB65C1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  <w:r>
              <w:rPr>
                <w:b/>
                <w:noProof/>
                <w:vertAlign w:val="subscript"/>
              </w:rPr>
              <w:t>1</w:t>
            </w:r>
            <w:r>
              <w:rPr>
                <w:b/>
                <w:noProof/>
              </w:rPr>
              <w:t xml:space="preserve"> A</w:t>
            </w:r>
            <w:r>
              <w:rPr>
                <w:b/>
                <w:noProof/>
                <w:vertAlign w:val="subscript"/>
              </w:rPr>
              <w:t>0</w:t>
            </w:r>
          </w:p>
        </w:tc>
        <w:tc>
          <w:tcPr>
            <w:tcW w:w="900" w:type="dxa"/>
          </w:tcPr>
          <w:p w14:paraId="15DB972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Q</w:t>
            </w:r>
          </w:p>
        </w:tc>
      </w:tr>
      <w:tr w:rsidR="0050099D" w14:paraId="2E80A6AB" w14:textId="77777777" w:rsidTr="000F0DE6">
        <w:tc>
          <w:tcPr>
            <w:tcW w:w="1008" w:type="dxa"/>
          </w:tcPr>
          <w:p w14:paraId="4448F370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900" w:type="dxa"/>
          </w:tcPr>
          <w:p w14:paraId="3DAFE58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X  X</w:t>
            </w:r>
          </w:p>
        </w:tc>
        <w:tc>
          <w:tcPr>
            <w:tcW w:w="900" w:type="dxa"/>
          </w:tcPr>
          <w:p w14:paraId="20065892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</w:tr>
      <w:tr w:rsidR="0050099D" w14:paraId="0B95BE3F" w14:textId="77777777" w:rsidTr="000F0DE6">
        <w:tc>
          <w:tcPr>
            <w:tcW w:w="1008" w:type="dxa"/>
          </w:tcPr>
          <w:p w14:paraId="1886A87E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900" w:type="dxa"/>
          </w:tcPr>
          <w:p w14:paraId="00FAB05C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   0</w:t>
            </w:r>
          </w:p>
        </w:tc>
        <w:tc>
          <w:tcPr>
            <w:tcW w:w="900" w:type="dxa"/>
          </w:tcPr>
          <w:p w14:paraId="2C4C70F2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  <w:r>
              <w:rPr>
                <w:b/>
                <w:noProof/>
                <w:vertAlign w:val="subscript"/>
              </w:rPr>
              <w:t>0</w:t>
            </w:r>
          </w:p>
        </w:tc>
      </w:tr>
      <w:tr w:rsidR="0050099D" w14:paraId="6A3DE201" w14:textId="77777777" w:rsidTr="000F0DE6">
        <w:tc>
          <w:tcPr>
            <w:tcW w:w="1008" w:type="dxa"/>
          </w:tcPr>
          <w:p w14:paraId="0AB03D10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900" w:type="dxa"/>
          </w:tcPr>
          <w:p w14:paraId="26233331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   1</w:t>
            </w:r>
          </w:p>
        </w:tc>
        <w:tc>
          <w:tcPr>
            <w:tcW w:w="900" w:type="dxa"/>
          </w:tcPr>
          <w:p w14:paraId="2F6FAC9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  <w:r>
              <w:rPr>
                <w:b/>
                <w:noProof/>
                <w:vertAlign w:val="subscript"/>
              </w:rPr>
              <w:t>1</w:t>
            </w:r>
          </w:p>
        </w:tc>
      </w:tr>
      <w:tr w:rsidR="0050099D" w14:paraId="49E0974B" w14:textId="77777777" w:rsidTr="000F0DE6">
        <w:tc>
          <w:tcPr>
            <w:tcW w:w="1008" w:type="dxa"/>
          </w:tcPr>
          <w:p w14:paraId="63143630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900" w:type="dxa"/>
          </w:tcPr>
          <w:p w14:paraId="196FAE4D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   0</w:t>
            </w:r>
          </w:p>
        </w:tc>
        <w:tc>
          <w:tcPr>
            <w:tcW w:w="900" w:type="dxa"/>
          </w:tcPr>
          <w:p w14:paraId="6C7E71CC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  <w:r>
              <w:rPr>
                <w:b/>
                <w:noProof/>
                <w:vertAlign w:val="subscript"/>
              </w:rPr>
              <w:t>2</w:t>
            </w:r>
          </w:p>
        </w:tc>
      </w:tr>
      <w:tr w:rsidR="0050099D" w14:paraId="1D958A88" w14:textId="77777777" w:rsidTr="000F0DE6">
        <w:tc>
          <w:tcPr>
            <w:tcW w:w="1008" w:type="dxa"/>
          </w:tcPr>
          <w:p w14:paraId="4818FF92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</w:t>
            </w:r>
          </w:p>
        </w:tc>
        <w:tc>
          <w:tcPr>
            <w:tcW w:w="900" w:type="dxa"/>
          </w:tcPr>
          <w:p w14:paraId="02117064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   1</w:t>
            </w:r>
          </w:p>
        </w:tc>
        <w:tc>
          <w:tcPr>
            <w:tcW w:w="900" w:type="dxa"/>
          </w:tcPr>
          <w:p w14:paraId="72115277" w14:textId="77777777" w:rsidR="0050099D" w:rsidRDefault="0050099D" w:rsidP="000F0DE6">
            <w:pPr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D</w:t>
            </w:r>
            <w:r>
              <w:rPr>
                <w:b/>
                <w:noProof/>
                <w:vertAlign w:val="subscript"/>
              </w:rPr>
              <w:t>3</w:t>
            </w:r>
          </w:p>
        </w:tc>
      </w:tr>
    </w:tbl>
    <w:p w14:paraId="0CF05229" w14:textId="77777777" w:rsidR="0050099D" w:rsidRDefault="0050099D" w:rsidP="0050099D">
      <w:pPr>
        <w:ind w:firstLine="420"/>
      </w:pPr>
    </w:p>
    <w:p w14:paraId="7A8C9EB2" w14:textId="77777777" w:rsidR="0050099D" w:rsidRDefault="0050099D" w:rsidP="0050099D">
      <w:pPr>
        <w:ind w:firstLine="420"/>
      </w:pPr>
    </w:p>
    <w:p w14:paraId="7FB10E84" w14:textId="77777777" w:rsidR="0050099D" w:rsidRDefault="0050099D" w:rsidP="0050099D">
      <w:pPr>
        <w:ind w:firstLine="420"/>
      </w:pPr>
    </w:p>
    <w:p w14:paraId="4686E7E5" w14:textId="77777777" w:rsidR="0050099D" w:rsidRDefault="0050099D" w:rsidP="0050099D">
      <w:pPr>
        <w:rPr>
          <w:bCs/>
          <w:noProof/>
        </w:rPr>
      </w:pPr>
    </w:p>
    <w:p w14:paraId="407B2577" w14:textId="77777777" w:rsidR="0050099D" w:rsidRDefault="0050099D" w:rsidP="0050099D">
      <w:pPr>
        <w:rPr>
          <w:bCs/>
          <w:noProof/>
        </w:rPr>
      </w:pPr>
    </w:p>
    <w:p w14:paraId="4F5927F0" w14:textId="77777777" w:rsidR="0050099D" w:rsidRDefault="0050099D" w:rsidP="0050099D">
      <w:pPr>
        <w:rPr>
          <w:bCs/>
          <w:noProof/>
        </w:rPr>
      </w:pPr>
    </w:p>
    <w:p w14:paraId="2A5DF6A2" w14:textId="77777777" w:rsidR="0050099D" w:rsidRDefault="0050099D" w:rsidP="0050099D">
      <w:pPr>
        <w:ind w:firstLineChars="600" w:firstLine="1260"/>
        <w:rPr>
          <w:bCs/>
          <w:noProof/>
        </w:rPr>
      </w:pPr>
      <w:r>
        <w:rPr>
          <w:rFonts w:hint="eastAsia"/>
          <w:bCs/>
        </w:rPr>
        <w:t>图</w:t>
      </w:r>
      <w:r>
        <w:rPr>
          <w:bCs/>
        </w:rPr>
        <w:t xml:space="preserve"> </w:t>
      </w:r>
      <w:r>
        <w:rPr>
          <w:rFonts w:hint="eastAsia"/>
          <w:bCs/>
        </w:rPr>
        <w:t>4</w:t>
      </w:r>
      <w:r>
        <w:rPr>
          <w:bCs/>
        </w:rPr>
        <w:t>-2-4</w:t>
      </w:r>
      <w:r>
        <w:rPr>
          <w:rFonts w:hint="eastAsia"/>
        </w:rPr>
        <w:t>四变量函数输出状态卡诺图</w:t>
      </w:r>
    </w:p>
    <w:p w14:paraId="71CB7386" w14:textId="77777777" w:rsidR="0050099D" w:rsidRPr="000E34E2" w:rsidRDefault="0050099D" w:rsidP="0050099D">
      <w:pPr>
        <w:rPr>
          <w:bCs/>
          <w:noProof/>
        </w:rPr>
      </w:pPr>
      <w:r>
        <w:rPr>
          <w:rFonts w:hint="eastAsia"/>
          <w:bCs/>
          <w:noProof/>
        </w:rPr>
        <w:t>表</w:t>
      </w:r>
      <w:r>
        <w:rPr>
          <w:rFonts w:hint="eastAsia"/>
          <w:bCs/>
          <w:noProof/>
        </w:rPr>
        <w:t>4</w:t>
      </w:r>
      <w:r>
        <w:rPr>
          <w:bCs/>
          <w:noProof/>
        </w:rPr>
        <w:t xml:space="preserve">-2-2 </w:t>
      </w:r>
      <w:r>
        <w:rPr>
          <w:b/>
          <w:noProof/>
        </w:rPr>
        <w:t xml:space="preserve"> </w:t>
      </w:r>
      <w:r>
        <w:rPr>
          <w:rFonts w:hint="eastAsia"/>
        </w:rPr>
        <w:t>四选一数据选择器功能表</w:t>
      </w:r>
    </w:p>
    <w:p w14:paraId="251BD13F" w14:textId="77777777" w:rsidR="0050099D" w:rsidRDefault="0050099D" w:rsidP="0050099D">
      <w:pPr>
        <w:ind w:firstLineChars="200" w:firstLine="420"/>
      </w:pPr>
    </w:p>
    <w:p w14:paraId="37371137" w14:textId="77777777" w:rsidR="0050099D" w:rsidRDefault="0050099D" w:rsidP="0050099D">
      <w:pPr>
        <w:ind w:firstLineChars="200" w:firstLine="420"/>
      </w:pPr>
    </w:p>
    <w:p w14:paraId="569C2EB7" w14:textId="77777777" w:rsidR="0050099D" w:rsidRDefault="0050099D" w:rsidP="0050099D">
      <w:pPr>
        <w:ind w:firstLineChars="200" w:firstLine="420"/>
      </w:pPr>
    </w:p>
    <w:p w14:paraId="40B9041D" w14:textId="77777777" w:rsidR="0050099D" w:rsidRDefault="0050099D" w:rsidP="0050099D">
      <w:pPr>
        <w:ind w:firstLineChars="200" w:firstLine="420"/>
      </w:pPr>
      <w:r>
        <w:rPr>
          <w:rFonts w:hint="eastAsia"/>
        </w:rPr>
        <w:t>在数字电路中，可以利用数据选择器进行多信道数据传送、实现逻辑函数等。</w:t>
      </w:r>
    </w:p>
    <w:p w14:paraId="14DF9A04" w14:textId="6EB453CF" w:rsidR="0050099D" w:rsidRDefault="0050099D" w:rsidP="0050099D">
      <w:pPr>
        <w:ind w:firstLineChars="200" w:firstLine="420"/>
      </w:pPr>
      <w:r>
        <w:rPr>
          <w:rFonts w:hint="eastAsia"/>
        </w:rPr>
        <w:t>数据选择器实现函数通常使用卡诺图进行设计，设图</w:t>
      </w:r>
      <w:r>
        <w:rPr>
          <w:rFonts w:hint="eastAsia"/>
        </w:rPr>
        <w:t>4</w:t>
      </w:r>
      <w:r>
        <w:t>-2-4</w:t>
      </w:r>
      <w:r>
        <w:rPr>
          <w:rFonts w:hint="eastAsia"/>
        </w:rPr>
        <w:t>为一四变量函数输出状态值。</w:t>
      </w:r>
      <w:r>
        <w:rPr>
          <w:rFonts w:hint="eastAsia"/>
        </w:rPr>
        <w:lastRenderedPageBreak/>
        <w:t>在设计中用内部公共地址选择端</w:t>
      </w:r>
      <w:r>
        <w:t>A</w:t>
      </w:r>
      <w:r>
        <w:rPr>
          <w:vertAlign w:val="subscript"/>
        </w:rPr>
        <w:t>1</w:t>
      </w:r>
      <w:r>
        <w:t>A</w:t>
      </w:r>
      <w:r>
        <w:rPr>
          <w:vertAlign w:val="subscript"/>
        </w:rPr>
        <w:t>0</w:t>
      </w:r>
      <w:r>
        <w:rPr>
          <w:rFonts w:hint="eastAsia"/>
        </w:rPr>
        <w:t>取带两对应输入变量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A</w:t>
      </w:r>
      <w:r>
        <w:rPr>
          <w:rFonts w:hint="eastAsia"/>
        </w:rPr>
        <w:t>，经卡诺图化简即可得到所需逻辑表达式。（</w:t>
      </w:r>
      <w:r>
        <w:t>D</w:t>
      </w:r>
      <w:r>
        <w:rPr>
          <w:vertAlign w:val="subscript"/>
        </w:rPr>
        <w:t>3</w:t>
      </w:r>
      <w:r>
        <w:t>=C,D</w:t>
      </w:r>
      <w:r>
        <w:rPr>
          <w:vertAlign w:val="subscript"/>
        </w:rPr>
        <w:t>2</w:t>
      </w:r>
      <w:r>
        <w:t>=CD,D</w:t>
      </w:r>
      <w:r>
        <w:rPr>
          <w:vertAlign w:val="subscript"/>
        </w:rPr>
        <w:t>1</w:t>
      </w:r>
      <w:r>
        <w:t>=CD,D</w:t>
      </w:r>
      <w:r>
        <w:rPr>
          <w:vertAlign w:val="subscript"/>
        </w:rPr>
        <w:t>0</w:t>
      </w:r>
      <w:r>
        <w:t>=D</w:t>
      </w:r>
      <w:r>
        <w:rPr>
          <w:rFonts w:hint="eastAsia"/>
        </w:rPr>
        <w:t>）图</w:t>
      </w:r>
      <w:r>
        <w:t xml:space="preserve"> </w:t>
      </w:r>
      <w:r>
        <w:rPr>
          <w:rFonts w:hint="eastAsia"/>
        </w:rPr>
        <w:t>4</w:t>
      </w:r>
      <w:r>
        <w:t>-2-5</w:t>
      </w:r>
      <w:r>
        <w:rPr>
          <w:rFonts w:hint="eastAsia"/>
        </w:rPr>
        <w:t>为该数据选择器实现四变函数值的</w:t>
      </w:r>
      <w:r w:rsidR="00CF3D1C">
        <w:rPr>
          <w:noProof/>
        </w:rPr>
        <w:object w:dxaOrig="1440" w:dyaOrig="1440" w14:anchorId="507371D4">
          <v:shape id="_x0000_s2053" type="#_x0000_t75" style="position:absolute;left:0;text-align:left;margin-left:113.05pt;margin-top:42.25pt;width:189pt;height:101.4pt;z-index:251662336;mso-position-horizontal-relative:text;mso-position-vertical-relative:text">
            <v:imagedata r:id="rId33" o:title=""/>
          </v:shape>
          <o:OLEObject Type="Embed" ProgID="PBrush" ShapeID="_x0000_s2053" DrawAspect="Content" ObjectID="_1747731215" r:id="rId34"/>
        </w:object>
      </w:r>
      <w:r>
        <w:rPr>
          <w:rFonts w:hint="eastAsia"/>
        </w:rPr>
        <w:t>逻辑图。</w:t>
      </w:r>
    </w:p>
    <w:p w14:paraId="612437E2" w14:textId="77777777" w:rsidR="0050099D" w:rsidRDefault="0050099D" w:rsidP="0050099D"/>
    <w:p w14:paraId="4580CE4A" w14:textId="77777777" w:rsidR="0050099D" w:rsidRDefault="0050099D" w:rsidP="0050099D"/>
    <w:p w14:paraId="7976CA04" w14:textId="77777777" w:rsidR="0050099D" w:rsidRDefault="0050099D" w:rsidP="0050099D"/>
    <w:p w14:paraId="5D30F330" w14:textId="77777777" w:rsidR="0050099D" w:rsidRDefault="0050099D" w:rsidP="0050099D"/>
    <w:p w14:paraId="39EE5C78" w14:textId="77777777" w:rsidR="0050099D" w:rsidRDefault="0050099D" w:rsidP="0050099D"/>
    <w:p w14:paraId="085E2DE1" w14:textId="77777777" w:rsidR="0050099D" w:rsidRDefault="0050099D" w:rsidP="0050099D"/>
    <w:p w14:paraId="2012D2C1" w14:textId="77777777" w:rsidR="0050099D" w:rsidRDefault="0050099D" w:rsidP="0050099D"/>
    <w:p w14:paraId="0D2BEA91" w14:textId="77777777" w:rsidR="0050099D" w:rsidRDefault="0050099D" w:rsidP="0050099D">
      <w:pPr>
        <w:ind w:firstLineChars="800" w:firstLine="1680"/>
      </w:pPr>
      <w:r>
        <w:rPr>
          <w:rFonts w:eastAsia="PMingLiU"/>
        </w:rPr>
        <w:t xml:space="preserve"> </w:t>
      </w:r>
      <w:r>
        <w:rPr>
          <w:rFonts w:hint="eastAsia"/>
          <w:bCs/>
        </w:rPr>
        <w:t>图</w:t>
      </w:r>
      <w:r>
        <w:rPr>
          <w:rFonts w:hint="eastAsia"/>
          <w:bCs/>
        </w:rPr>
        <w:t>4</w:t>
      </w:r>
      <w:r>
        <w:rPr>
          <w:bCs/>
        </w:rPr>
        <w:t xml:space="preserve">-2-5 </w:t>
      </w:r>
      <w:r>
        <w:rPr>
          <w:b/>
        </w:rPr>
        <w:t xml:space="preserve"> </w:t>
      </w:r>
      <w:r>
        <w:rPr>
          <w:rFonts w:hint="eastAsia"/>
        </w:rPr>
        <w:t>数据选择器实现四变函数值的逻辑图</w:t>
      </w:r>
    </w:p>
    <w:p w14:paraId="68D275D8" w14:textId="77777777" w:rsidR="0050099D" w:rsidRDefault="0050099D" w:rsidP="0050099D"/>
    <w:sectPr w:rsidR="005009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C0876C" w14:textId="77777777" w:rsidR="005F63A6" w:rsidRDefault="005F63A6" w:rsidP="0050099D">
      <w:r>
        <w:separator/>
      </w:r>
    </w:p>
  </w:endnote>
  <w:endnote w:type="continuationSeparator" w:id="0">
    <w:p w14:paraId="614AD1AE" w14:textId="77777777" w:rsidR="005F63A6" w:rsidRDefault="005F63A6" w:rsidP="005009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Microsoft JhengHei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238AC5" w14:textId="77777777" w:rsidR="005F63A6" w:rsidRDefault="005F63A6" w:rsidP="0050099D">
      <w:r>
        <w:separator/>
      </w:r>
    </w:p>
  </w:footnote>
  <w:footnote w:type="continuationSeparator" w:id="0">
    <w:p w14:paraId="2D1CEA38" w14:textId="77777777" w:rsidR="005F63A6" w:rsidRDefault="005F63A6" w:rsidP="005009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44593E"/>
    <w:multiLevelType w:val="singleLevel"/>
    <w:tmpl w:val="F33CD5CA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1" w15:restartNumberingAfterBreak="0">
    <w:nsid w:val="13D33678"/>
    <w:multiLevelType w:val="singleLevel"/>
    <w:tmpl w:val="A92EED7C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2" w15:restartNumberingAfterBreak="0">
    <w:nsid w:val="1B8A2A67"/>
    <w:multiLevelType w:val="singleLevel"/>
    <w:tmpl w:val="F7202C1A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3" w15:restartNumberingAfterBreak="0">
    <w:nsid w:val="256F435D"/>
    <w:multiLevelType w:val="singleLevel"/>
    <w:tmpl w:val="31FA9F06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4" w15:restartNumberingAfterBreak="0">
    <w:nsid w:val="3A447BF5"/>
    <w:multiLevelType w:val="hybridMultilevel"/>
    <w:tmpl w:val="AAA4D9F2"/>
    <w:lvl w:ilvl="0" w:tplc="2B362698">
      <w:start w:val="2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b/>
      </w:rPr>
    </w:lvl>
    <w:lvl w:ilvl="1" w:tplc="96689F18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31A041F"/>
    <w:multiLevelType w:val="singleLevel"/>
    <w:tmpl w:val="754A1B2C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 w16cid:durableId="1829974424">
    <w:abstractNumId w:val="3"/>
  </w:num>
  <w:num w:numId="2" w16cid:durableId="1659262467">
    <w:abstractNumId w:val="0"/>
  </w:num>
  <w:num w:numId="3" w16cid:durableId="1772814623">
    <w:abstractNumId w:val="1"/>
  </w:num>
  <w:num w:numId="4" w16cid:durableId="866213350">
    <w:abstractNumId w:val="2"/>
  </w:num>
  <w:num w:numId="5" w16cid:durableId="2032796877">
    <w:abstractNumId w:val="5"/>
  </w:num>
  <w:num w:numId="6" w16cid:durableId="13299900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7F5"/>
    <w:rsid w:val="003F0297"/>
    <w:rsid w:val="0050099D"/>
    <w:rsid w:val="005F63A6"/>
    <w:rsid w:val="009D47F5"/>
    <w:rsid w:val="00A8161E"/>
    <w:rsid w:val="00BE5228"/>
    <w:rsid w:val="00CF3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352E1131"/>
  <w15:chartTrackingRefBased/>
  <w15:docId w15:val="{F299958C-395C-407C-9F81-36E66134A9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099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099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099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09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099D"/>
    <w:rPr>
      <w:sz w:val="18"/>
      <w:szCs w:val="18"/>
    </w:rPr>
  </w:style>
  <w:style w:type="character" w:styleId="a7">
    <w:name w:val="Placeholder Text"/>
    <w:basedOn w:val="a0"/>
    <w:uiPriority w:val="99"/>
    <w:semiHidden/>
    <w:rsid w:val="0050099D"/>
    <w:rPr>
      <w:color w:val="808080"/>
    </w:rPr>
  </w:style>
  <w:style w:type="paragraph" w:styleId="a8">
    <w:name w:val="List Paragraph"/>
    <w:basedOn w:val="a"/>
    <w:uiPriority w:val="34"/>
    <w:qFormat/>
    <w:rsid w:val="00BE522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</Pages>
  <Words>211</Words>
  <Characters>1207</Characters>
  <Application>Microsoft Office Word</Application>
  <DocSecurity>0</DocSecurity>
  <Lines>10</Lines>
  <Paragraphs>2</Paragraphs>
  <ScaleCrop>false</ScaleCrop>
  <Company/>
  <LinksUpToDate>false</LinksUpToDate>
  <CharactersWithSpaces>1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972141943@qq.com</dc:creator>
  <cp:keywords/>
  <dc:description/>
  <cp:lastModifiedBy>罗 曦</cp:lastModifiedBy>
  <cp:revision>3</cp:revision>
  <dcterms:created xsi:type="dcterms:W3CDTF">2023-05-30T15:14:00Z</dcterms:created>
  <dcterms:modified xsi:type="dcterms:W3CDTF">2023-06-08T04:07:00Z</dcterms:modified>
</cp:coreProperties>
</file>